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3" r:id="rId2"/>
    <p:sldId id="257" r:id="rId3"/>
    <p:sldId id="285" r:id="rId4"/>
    <p:sldId id="276" r:id="rId5"/>
    <p:sldId id="287" r:id="rId6"/>
    <p:sldId id="288" r:id="rId7"/>
    <p:sldId id="289" r:id="rId8"/>
    <p:sldId id="290" r:id="rId9"/>
    <p:sldId id="291" r:id="rId10"/>
    <p:sldId id="284" r:id="rId1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26" autoAdjust="0"/>
    <p:restoredTop sz="94660"/>
  </p:normalViewPr>
  <p:slideViewPr>
    <p:cSldViewPr snapToGrid="0">
      <p:cViewPr varScale="1">
        <p:scale>
          <a:sx n="79" d="100"/>
          <a:sy n="79" d="100"/>
        </p:scale>
        <p:origin x="-102" y="-6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F1B8E-062A-4B73-B145-5503B143D3DE}" type="datetimeFigureOut">
              <a:rPr lang="ru-RU" smtClean="0"/>
              <a:t>03.0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5413F-E646-4A58-887C-23AEA7A5A4F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6994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F1B8E-062A-4B73-B145-5503B143D3DE}" type="datetimeFigureOut">
              <a:rPr lang="ru-RU" smtClean="0"/>
              <a:t>03.0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5413F-E646-4A58-887C-23AEA7A5A4F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871266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F1B8E-062A-4B73-B145-5503B143D3DE}" type="datetimeFigureOut">
              <a:rPr lang="ru-RU" smtClean="0"/>
              <a:t>03.0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5413F-E646-4A58-887C-23AEA7A5A4F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36977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F1B8E-062A-4B73-B145-5503B143D3DE}" type="datetimeFigureOut">
              <a:rPr lang="ru-RU" smtClean="0"/>
              <a:t>03.0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5413F-E646-4A58-887C-23AEA7A5A4F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99166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F1B8E-062A-4B73-B145-5503B143D3DE}" type="datetimeFigureOut">
              <a:rPr lang="ru-RU" smtClean="0"/>
              <a:t>03.0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5413F-E646-4A58-887C-23AEA7A5A4F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54816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F1B8E-062A-4B73-B145-5503B143D3DE}" type="datetimeFigureOut">
              <a:rPr lang="ru-RU" smtClean="0"/>
              <a:t>03.02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5413F-E646-4A58-887C-23AEA7A5A4F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11532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F1B8E-062A-4B73-B145-5503B143D3DE}" type="datetimeFigureOut">
              <a:rPr lang="ru-RU" smtClean="0"/>
              <a:t>03.02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5413F-E646-4A58-887C-23AEA7A5A4F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116975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F1B8E-062A-4B73-B145-5503B143D3DE}" type="datetimeFigureOut">
              <a:rPr lang="ru-RU" smtClean="0"/>
              <a:t>03.02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5413F-E646-4A58-887C-23AEA7A5A4F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51638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F1B8E-062A-4B73-B145-5503B143D3DE}" type="datetimeFigureOut">
              <a:rPr lang="ru-RU" smtClean="0"/>
              <a:t>03.02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5413F-E646-4A58-887C-23AEA7A5A4F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73362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F1B8E-062A-4B73-B145-5503B143D3DE}" type="datetimeFigureOut">
              <a:rPr lang="ru-RU" smtClean="0"/>
              <a:t>03.02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5413F-E646-4A58-887C-23AEA7A5A4F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15444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F1B8E-062A-4B73-B145-5503B143D3DE}" type="datetimeFigureOut">
              <a:rPr lang="ru-RU" smtClean="0"/>
              <a:t>03.02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5413F-E646-4A58-887C-23AEA7A5A4F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48120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5F1B8E-062A-4B73-B145-5503B143D3DE}" type="datetimeFigureOut">
              <a:rPr lang="ru-RU" smtClean="0"/>
              <a:t>03.02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55413F-E646-4A58-887C-23AEA7A5A4F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52171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395536" y="1461450"/>
            <a:ext cx="86044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фармации с курсом ПО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540327" y="2213811"/>
            <a:ext cx="7883238" cy="268304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  <a:defRPr/>
            </a:pPr>
            <a:endParaRPr lang="ru-RU" sz="28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defRPr/>
            </a:pPr>
            <a:r>
              <a:rPr lang="ru-RU" sz="28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Мастер-класс</a:t>
            </a:r>
            <a:r>
              <a:rPr lang="ru-RU" sz="2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: </a:t>
            </a:r>
          </a:p>
          <a:p>
            <a:pPr algn="ctr">
              <a:spcBef>
                <a:spcPct val="0"/>
              </a:spcBef>
              <a:defRPr/>
            </a:pPr>
            <a:r>
              <a:rPr lang="ru-RU" sz="28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«Изготовление лечебно-косметических </a:t>
            </a:r>
            <a:r>
              <a:rPr lang="ru-RU" sz="2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средств в условиях производственной аптеки </a:t>
            </a:r>
            <a:endParaRPr lang="ru-RU" sz="2800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defRPr/>
            </a:pPr>
            <a:r>
              <a:rPr lang="ru-RU" sz="28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</a:t>
            </a:r>
            <a:r>
              <a:rPr lang="ru-RU" sz="2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методики обучения</a:t>
            </a:r>
            <a:r>
              <a:rPr lang="ru-RU" sz="28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)»</a:t>
            </a:r>
          </a:p>
          <a:p>
            <a:pPr algn="ctr">
              <a:spcBef>
                <a:spcPct val="0"/>
              </a:spcBef>
              <a:defRPr/>
            </a:pPr>
            <a:endParaRPr lang="ru-RU" dirty="0" smtClean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0" algn="ctr">
              <a:spcBef>
                <a:spcPct val="0"/>
              </a:spcBef>
              <a:defRPr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3.02.2023</a:t>
            </a:r>
          </a:p>
          <a:p>
            <a:pPr algn="ctr">
              <a:spcBef>
                <a:spcPct val="0"/>
              </a:spcBef>
              <a:defRPr/>
            </a:pPr>
            <a:endParaRPr lang="ru-RU" sz="28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6215082"/>
            <a:ext cx="9144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расноярск,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23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540327" y="347948"/>
            <a:ext cx="788323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ГБОУ ВО </a:t>
            </a:r>
            <a:r>
              <a:rPr lang="ru-RU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расГМУ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им. Проф. В.Ф. </a:t>
            </a:r>
            <a:r>
              <a:rPr lang="ru-RU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йно-Ясенецкого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Минздрава России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6488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2867891"/>
            <a:ext cx="7886700" cy="1122218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ru-RU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пасибо 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352934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32401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лан</a:t>
            </a: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997527"/>
            <a:ext cx="7886700" cy="5179436"/>
          </a:xfrm>
        </p:spPr>
        <p:txBody>
          <a:bodyPr>
            <a:normAutofit/>
          </a:bodyPr>
          <a:lstStyle/>
          <a:p>
            <a:pPr marL="514350" indent="-514350"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нятие лечебно-косметических средств.</a:t>
            </a:r>
          </a:p>
          <a:p>
            <a:pPr marL="514350" indent="-514350"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группы вспомогательных веществ применяемых в лечебно-косметических кремах. </a:t>
            </a:r>
          </a:p>
          <a:p>
            <a:pPr marL="514350" indent="-514350"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 получения крема «горячим» методом.</a:t>
            </a:r>
          </a:p>
          <a:p>
            <a:pPr marL="514350" indent="-514350"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 получения крема холодным методом.</a:t>
            </a:r>
          </a:p>
        </p:txBody>
      </p:sp>
    </p:spTree>
    <p:extLst>
      <p:ext uri="{BB962C8B-B14F-4D97-AF65-F5344CB8AC3E}">
        <p14:creationId xmlns:p14="http://schemas.microsoft.com/office/powerpoint/2010/main" val="13219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628650" y="955964"/>
            <a:ext cx="7886700" cy="4846927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Лечебно-косметические средства или лечебная косметика (</a:t>
            </a:r>
            <a:r>
              <a:rPr lang="ru-RU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смецевтика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, представляет собой косметику в состав которой включены лекарственные вещества. 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законодательной базе Российской Федерации отсутствует такое понятие как лечебная косметика (</a:t>
            </a:r>
            <a:r>
              <a:rPr lang="ru-RU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смецевтика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 Однако на сегодняшний день на фармацевтическом рынке имеется фармацевтическая продукция которая может быть отнесена как к косметическим средствам, так и лекарственным средствам, по своей эффективности и направленности действия.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249382"/>
            <a:ext cx="7886700" cy="706582"/>
          </a:xfrm>
        </p:spPr>
        <p:txBody>
          <a:bodyPr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нятие лечебно-косметических 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редств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165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628650" y="955964"/>
            <a:ext cx="7886700" cy="5423571"/>
          </a:xfrm>
        </p:spPr>
        <p:txBody>
          <a:bodyPr>
            <a:normAutofit lnSpcReduction="10000"/>
          </a:bodyPr>
          <a:lstStyle/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сегодняшний день наиболее распространенными формами лечебно-косметических средств являются:</a:t>
            </a:r>
          </a:p>
          <a:p>
            <a:pPr marL="457200" indent="-457200" algn="just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ягкие формы: кремы, гели, мази, пасты, карандаши.</a:t>
            </a:r>
          </a:p>
          <a:p>
            <a:pPr marL="457200" indent="-457200" algn="just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Жидкие формы: лосьоны, суспензии, эмульсии.</a:t>
            </a:r>
          </a:p>
          <a:p>
            <a:pPr marL="457200" indent="-457200" algn="just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вердые формы: порошки (пудры, присыпки).</a:t>
            </a:r>
          </a:p>
          <a:p>
            <a:pPr marL="457200" indent="-457200" algn="just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ерильные инъекционные и имплантационные формы.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смотря на довольно большой ассортимент лечебно-косметических форм наибольшее распространение получили кремы, обладающие определенными потребительскими преимуществами.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ремы – это мягкая форма в виде многофазной системы, состоящей из липофильной типа «вода/масло» и гидрофильной типа «масло/вода» фаз или множественные эмульсии. 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249382"/>
            <a:ext cx="7886700" cy="70658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иды лечебно-косметических средств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7694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478" y="116632"/>
            <a:ext cx="8784996" cy="792088"/>
          </a:xfrm>
        </p:spPr>
        <p:txBody>
          <a:bodyPr>
            <a:noAutofit/>
          </a:bodyPr>
          <a:lstStyle/>
          <a:p>
            <a:pPr algn="ctr"/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спомогательные вещества в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ечебно-косметических 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ремах 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467524" y="1052736"/>
            <a:ext cx="8136904" cy="5328592"/>
          </a:xfrm>
        </p:spPr>
        <p:txBody>
          <a:bodyPr>
            <a:noAutofit/>
          </a:bodyPr>
          <a:lstStyle/>
          <a:p>
            <a:pPr marL="0" indent="0" algn="just">
              <a:spcAft>
                <a:spcPts val="1200"/>
              </a:spcAft>
              <a:buClr>
                <a:srgbClr val="C00000"/>
              </a:buClr>
              <a:buNone/>
            </a:pP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Clr>
                <a:srgbClr val="C00000"/>
              </a:buClr>
              <a:buNone/>
            </a:pPr>
            <a:endParaRPr lang="ru-RU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3158368"/>
              </p:ext>
            </p:extLst>
          </p:nvPr>
        </p:nvGraphicFramePr>
        <p:xfrm>
          <a:off x="251490" y="1052736"/>
          <a:ext cx="8568972" cy="53285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57454">
                  <a:extLst>
                    <a:ext uri="{9D8B030D-6E8A-4147-A177-3AD203B41FA5}">
                      <a16:colId xmlns="" xmlns:a16="http://schemas.microsoft.com/office/drawing/2014/main" val="2265029326"/>
                    </a:ext>
                  </a:extLst>
                </a:gridCol>
                <a:gridCol w="5611518">
                  <a:extLst>
                    <a:ext uri="{9D8B030D-6E8A-4147-A177-3AD203B41FA5}">
                      <a16:colId xmlns="" xmlns:a16="http://schemas.microsoft.com/office/drawing/2014/main" val="2344272157"/>
                    </a:ext>
                  </a:extLst>
                </a:gridCol>
              </a:tblGrid>
              <a:tr h="548532">
                <a:tc>
                  <a:txBody>
                    <a:bodyPr/>
                    <a:lstStyle/>
                    <a:p>
                      <a:pPr algn="ctr"/>
                      <a:r>
                        <a:rPr lang="ru-RU" sz="2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Группа ВВ</a:t>
                      </a:r>
                      <a:endParaRPr lang="ru-RU" sz="2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меры</a:t>
                      </a:r>
                      <a:endParaRPr lang="ru-RU" sz="2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804216594"/>
                  </a:ext>
                </a:extLst>
              </a:tr>
              <a:tr h="901159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ягкие основы - носители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азелин, ланолин, животные</a:t>
                      </a:r>
                      <a:r>
                        <a:rPr lang="ru-RU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жиры.</a:t>
                      </a:r>
                      <a:r>
                        <a:rPr lang="ru-RU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ru-RU" sz="2000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768044492"/>
                  </a:ext>
                </a:extLst>
              </a:tr>
              <a:tr h="1292967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ещества повышающие температуру</a:t>
                      </a:r>
                      <a:r>
                        <a:rPr lang="ru-RU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плавление и вязкость основ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арафин, спермацет, воски,</a:t>
                      </a:r>
                      <a:r>
                        <a:rPr lang="ru-RU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гидрогенизированные растительные масла, </a:t>
                      </a:r>
                      <a:r>
                        <a:rPr lang="ru-RU" sz="2000" baseline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лиэтиленгликоли</a:t>
                      </a:r>
                      <a:r>
                        <a:rPr lang="ru-RU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с высокой молекулярной массой и др.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594940692"/>
                  </a:ext>
                </a:extLst>
              </a:tr>
              <a:tr h="1292967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Гидрофобные растворители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инеральные и растительные масла, </a:t>
                      </a:r>
                      <a:r>
                        <a:rPr lang="ru-RU" sz="20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ензилбензоат</a:t>
                      </a:r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20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зопропилпальмитат</a:t>
                      </a:r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ru-RU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000" baseline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зопропилмиристат</a:t>
                      </a:r>
                      <a:r>
                        <a:rPr lang="ru-RU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0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лиалкилсилоксаны</a:t>
                      </a:r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и др.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470900255"/>
                  </a:ext>
                </a:extLst>
              </a:tr>
              <a:tr h="1292967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Гидрофильные растворители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пирт этиловый</a:t>
                      </a:r>
                      <a:r>
                        <a:rPr lang="ru-RU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и изопропиловый, </a:t>
                      </a:r>
                      <a:r>
                        <a:rPr lang="ru-RU" sz="2000" baseline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лиэтиленоксиды</a:t>
                      </a:r>
                      <a:r>
                        <a:rPr lang="ru-RU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200-600, пропиленгликоль, глицерин, </a:t>
                      </a:r>
                      <a:r>
                        <a:rPr lang="ru-RU" sz="2000" baseline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иметилсульфоксид</a:t>
                      </a:r>
                      <a:r>
                        <a:rPr lang="ru-RU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и др.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359660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02369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478" y="146469"/>
            <a:ext cx="8784996" cy="792088"/>
          </a:xfrm>
        </p:spPr>
        <p:txBody>
          <a:bodyPr>
            <a:noAutofit/>
          </a:bodyPr>
          <a:lstStyle/>
          <a:p>
            <a:pPr algn="ctr"/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помогательные вещества в лечебно-косметических кремах 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467524" y="1052736"/>
            <a:ext cx="8136904" cy="5328592"/>
          </a:xfrm>
        </p:spPr>
        <p:txBody>
          <a:bodyPr>
            <a:noAutofit/>
          </a:bodyPr>
          <a:lstStyle/>
          <a:p>
            <a:pPr marL="0" indent="0" algn="just">
              <a:spcAft>
                <a:spcPts val="1200"/>
              </a:spcAft>
              <a:buClr>
                <a:srgbClr val="C00000"/>
              </a:buClr>
              <a:buNone/>
            </a:pP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Clr>
                <a:srgbClr val="C00000"/>
              </a:buClr>
              <a:buNone/>
            </a:pPr>
            <a:endParaRPr lang="ru-RU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7069925"/>
              </p:ext>
            </p:extLst>
          </p:nvPr>
        </p:nvGraphicFramePr>
        <p:xfrm>
          <a:off x="251490" y="1052736"/>
          <a:ext cx="8568972" cy="54119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57454">
                  <a:extLst>
                    <a:ext uri="{9D8B030D-6E8A-4147-A177-3AD203B41FA5}">
                      <a16:colId xmlns="" xmlns:a16="http://schemas.microsoft.com/office/drawing/2014/main" val="2265029326"/>
                    </a:ext>
                  </a:extLst>
                </a:gridCol>
                <a:gridCol w="5611518">
                  <a:extLst>
                    <a:ext uri="{9D8B030D-6E8A-4147-A177-3AD203B41FA5}">
                      <a16:colId xmlns="" xmlns:a16="http://schemas.microsoft.com/office/drawing/2014/main" val="2344272157"/>
                    </a:ext>
                  </a:extLst>
                </a:gridCol>
              </a:tblGrid>
              <a:tr h="548532">
                <a:tc>
                  <a:txBody>
                    <a:bodyPr/>
                    <a:lstStyle/>
                    <a:p>
                      <a:pPr algn="ctr"/>
                      <a:r>
                        <a:rPr lang="ru-RU" sz="2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Группа ВВ</a:t>
                      </a:r>
                      <a:endParaRPr lang="ru-RU" sz="2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меры</a:t>
                      </a:r>
                      <a:endParaRPr lang="ru-RU" sz="2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804216594"/>
                  </a:ext>
                </a:extLst>
              </a:tr>
              <a:tr h="901159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Эмульгаторы типа м/в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трия </a:t>
                      </a:r>
                      <a:r>
                        <a:rPr lang="ru-RU" sz="2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лаурилсульфат</a:t>
                      </a:r>
                      <a:r>
                        <a:rPr lang="ru-RU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эмульгатор №1, твины (</a:t>
                      </a:r>
                      <a:r>
                        <a:rPr lang="ru-RU" sz="2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лисорбаты</a:t>
                      </a:r>
                      <a:r>
                        <a:rPr lang="ru-RU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,</a:t>
                      </a:r>
                      <a:r>
                        <a:rPr lang="ru-RU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лиэтиленгликолевые</a:t>
                      </a:r>
                      <a:r>
                        <a:rPr lang="ru-RU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эфиры ВЖК, </a:t>
                      </a:r>
                      <a:r>
                        <a:rPr lang="ru-RU" sz="200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тилпиридиня</a:t>
                      </a:r>
                      <a:r>
                        <a:rPr lang="ru-RU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хлорид, соли ВЖК и др.</a:t>
                      </a:r>
                      <a:endParaRPr lang="ru-RU" sz="2000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768044492"/>
                  </a:ext>
                </a:extLst>
              </a:tr>
              <a:tr h="1253940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Эмульгаторы типа в/м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ысшие жирные спирты, холестерин, </a:t>
                      </a:r>
                      <a:r>
                        <a:rPr lang="ru-RU" sz="20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пены</a:t>
                      </a:r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спирты шерстного воска, </a:t>
                      </a:r>
                      <a:r>
                        <a:rPr lang="ru-RU" sz="20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глицерилмоноолеат</a:t>
                      </a:r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20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глицерилмоностеарат</a:t>
                      </a:r>
                      <a:r>
                        <a:rPr lang="ru-RU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и др.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594940692"/>
                  </a:ext>
                </a:extLst>
              </a:tr>
              <a:tr h="1292967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Гелеобразователи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арбомеры</a:t>
                      </a:r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ru-RU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000" baseline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льгиновая</a:t>
                      </a:r>
                      <a:r>
                        <a:rPr lang="ru-RU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кислота и ее соли, производные целлюлозы, полиэтилен, </a:t>
                      </a:r>
                      <a:r>
                        <a:rPr lang="ru-RU" sz="2000" baseline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лиэтиленгликоли</a:t>
                      </a:r>
                      <a:r>
                        <a:rPr lang="ru-RU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500 – 8000, бентонит, каолин, желатин, крахмал и др.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366935774"/>
                  </a:ext>
                </a:extLst>
              </a:tr>
              <a:tr h="1292967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любилизаторы</a:t>
                      </a:r>
                      <a:endParaRPr lang="ru-RU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лисорбаты</a:t>
                      </a:r>
                      <a:r>
                        <a:rPr lang="ru-RU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ru-RU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00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акроголы</a:t>
                      </a:r>
                      <a:r>
                        <a:rPr lang="ru-RU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l-GR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β</a:t>
                      </a:r>
                      <a:r>
                        <a:rPr lang="ru-RU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ru-RU" sz="200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иклодекстрин</a:t>
                      </a:r>
                      <a:r>
                        <a:rPr lang="ru-RU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200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локсомеры</a:t>
                      </a:r>
                      <a:r>
                        <a:rPr lang="ru-RU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и др.</a:t>
                      </a:r>
                      <a:endParaRPr lang="ru-RU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4709002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42232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478" y="121842"/>
            <a:ext cx="8784996" cy="792088"/>
          </a:xfrm>
        </p:spPr>
        <p:txBody>
          <a:bodyPr>
            <a:noAutofit/>
          </a:bodyPr>
          <a:lstStyle/>
          <a:p>
            <a:pPr algn="ctr"/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помогательные вещества в лечебно-косметических кремах 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>
          <a:xfrm>
            <a:off x="467524" y="1052736"/>
            <a:ext cx="8136904" cy="5328592"/>
          </a:xfrm>
        </p:spPr>
        <p:txBody>
          <a:bodyPr>
            <a:noAutofit/>
          </a:bodyPr>
          <a:lstStyle/>
          <a:p>
            <a:pPr marL="0" indent="0" algn="just">
              <a:spcAft>
                <a:spcPts val="1200"/>
              </a:spcAft>
              <a:buClr>
                <a:srgbClr val="C00000"/>
              </a:buClr>
              <a:buNone/>
            </a:pP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Clr>
                <a:srgbClr val="C00000"/>
              </a:buClr>
              <a:buNone/>
            </a:pPr>
            <a:endParaRPr lang="ru-RU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9959899"/>
              </p:ext>
            </p:extLst>
          </p:nvPr>
        </p:nvGraphicFramePr>
        <p:xfrm>
          <a:off x="251490" y="1052736"/>
          <a:ext cx="8568972" cy="54673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08342">
                  <a:extLst>
                    <a:ext uri="{9D8B030D-6E8A-4147-A177-3AD203B41FA5}">
                      <a16:colId xmlns="" xmlns:a16="http://schemas.microsoft.com/office/drawing/2014/main" val="2265029326"/>
                    </a:ext>
                  </a:extLst>
                </a:gridCol>
                <a:gridCol w="5760630">
                  <a:extLst>
                    <a:ext uri="{9D8B030D-6E8A-4147-A177-3AD203B41FA5}">
                      <a16:colId xmlns="" xmlns:a16="http://schemas.microsoft.com/office/drawing/2014/main" val="2344272157"/>
                    </a:ext>
                  </a:extLst>
                </a:gridCol>
              </a:tblGrid>
              <a:tr h="493183">
                <a:tc>
                  <a:txBody>
                    <a:bodyPr/>
                    <a:lstStyle/>
                    <a:p>
                      <a:pPr algn="ctr"/>
                      <a:r>
                        <a:rPr lang="ru-RU" sz="2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Группа ВВ</a:t>
                      </a:r>
                      <a:endParaRPr lang="ru-RU" sz="2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меры</a:t>
                      </a:r>
                      <a:endParaRPr lang="ru-RU" sz="2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804216594"/>
                  </a:ext>
                </a:extLst>
              </a:tr>
              <a:tr h="1178391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нсерванты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ензалкония</a:t>
                      </a:r>
                      <a:r>
                        <a:rPr lang="ru-RU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хлорид, </a:t>
                      </a:r>
                      <a:r>
                        <a:rPr lang="ru-RU" sz="2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мидомочевина</a:t>
                      </a:r>
                      <a:r>
                        <a:rPr lang="ru-RU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2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ипагин</a:t>
                      </a:r>
                      <a:r>
                        <a:rPr lang="ru-RU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2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ипазол</a:t>
                      </a:r>
                      <a:r>
                        <a:rPr lang="ru-RU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2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ирамистин</a:t>
                      </a:r>
                      <a:r>
                        <a:rPr lang="ru-RU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2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цетримид</a:t>
                      </a:r>
                      <a:r>
                        <a:rPr lang="ru-RU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2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хлоргексидин</a:t>
                      </a:r>
                      <a:r>
                        <a:rPr lang="ru-RU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ru-RU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бензойная и сорбиновая кислоты и их соли, пропиленгликоль,</a:t>
                      </a:r>
                      <a:r>
                        <a:rPr lang="ru-RU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00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арабены</a:t>
                      </a:r>
                      <a:r>
                        <a:rPr lang="ru-RU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спирт этиловый и др.</a:t>
                      </a:r>
                      <a:endParaRPr lang="ru-RU" sz="2000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768044492"/>
                  </a:ext>
                </a:extLst>
              </a:tr>
              <a:tr h="1047594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нтиоксиданты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α</a:t>
                      </a:r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токоферол, аскорбиновая кислота, </a:t>
                      </a:r>
                      <a:r>
                        <a:rPr lang="ru-RU" sz="20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утилгидроксианизол</a:t>
                      </a:r>
                      <a:r>
                        <a:rPr lang="ru-RU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и </a:t>
                      </a:r>
                      <a:r>
                        <a:rPr lang="ru-RU" sz="2000" baseline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утилгидрокситолуол</a:t>
                      </a:r>
                      <a:r>
                        <a:rPr lang="ru-RU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лимонная кислота, натрия </a:t>
                      </a:r>
                      <a:r>
                        <a:rPr lang="ru-RU" sz="2000" baseline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абисульфат</a:t>
                      </a:r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594940692"/>
                  </a:ext>
                </a:extLst>
              </a:tr>
              <a:tr h="726740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ктиваторы всасывания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иметилсульфоксид</a:t>
                      </a:r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ru-RU" sz="20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иметилформамид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470900255"/>
                  </a:ext>
                </a:extLst>
              </a:tr>
              <a:tr h="726740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лонгаторы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ливинилпирролидон</a:t>
                      </a:r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поливиниловый спирт и </a:t>
                      </a:r>
                      <a:r>
                        <a:rPr lang="ru-RU" sz="20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р</a:t>
                      </a:r>
                      <a:endParaRPr lang="ru-RU" sz="20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547423574"/>
                  </a:ext>
                </a:extLst>
              </a:tr>
              <a:tr h="1162501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Стабилизаторы</a:t>
                      </a:r>
                      <a:r>
                        <a:rPr lang="ru-RU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лимонная кислота, фосфорнокислые</a:t>
                      </a:r>
                      <a:r>
                        <a:rPr lang="ru-RU" sz="20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соли натрия, калия и др.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359660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6428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49382"/>
            <a:ext cx="9144000" cy="706582"/>
          </a:xfrm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 получения лечебно-косметического крема с экстрактом ромашки и витамином А и Е «холодным» методом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974692"/>
              </p:ext>
            </p:extLst>
          </p:nvPr>
        </p:nvGraphicFramePr>
        <p:xfrm>
          <a:off x="1193028" y="1080659"/>
          <a:ext cx="6757943" cy="5423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4486395" imgH="3600285" progId="Visio.Drawing.15">
                  <p:embed/>
                </p:oleObj>
              </mc:Choice>
              <mc:Fallback>
                <p:oleObj name="Visio" r:id="rId3" imgW="4486395" imgH="36002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028" y="1080659"/>
                        <a:ext cx="6757943" cy="54235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9810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49382"/>
            <a:ext cx="9144000" cy="706582"/>
          </a:xfrm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 получения лечебно-косметического крема с экстрактом </a:t>
            </a:r>
            <a:r>
              <a:rPr lang="ru-RU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лодушки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и витамином А и Е «горячим» методом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45673" y="17456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9128307"/>
              </p:ext>
            </p:extLst>
          </p:nvPr>
        </p:nvGraphicFramePr>
        <p:xfrm>
          <a:off x="723171" y="1080655"/>
          <a:ext cx="7697658" cy="5306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4486395" imgH="3095762" progId="Visio.Drawing.15">
                  <p:embed/>
                </p:oleObj>
              </mc:Choice>
              <mc:Fallback>
                <p:oleObj name="Visio" r:id="rId3" imgW="4486395" imgH="309576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171" y="1080655"/>
                        <a:ext cx="7697658" cy="53062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1125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2</TotalTime>
  <Words>520</Words>
  <Application>Microsoft Office PowerPoint</Application>
  <PresentationFormat>Экран (4:3)</PresentationFormat>
  <Paragraphs>64</Paragraphs>
  <Slides>10</Slides>
  <Notes>0</Notes>
  <HiddenSlides>1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2" baseType="lpstr">
      <vt:lpstr>Тема Office</vt:lpstr>
      <vt:lpstr>Visio</vt:lpstr>
      <vt:lpstr>Презентация PowerPoint</vt:lpstr>
      <vt:lpstr>План</vt:lpstr>
      <vt:lpstr>Понятие лечебно-косметических средств</vt:lpstr>
      <vt:lpstr>Виды лечебно-косметических средств </vt:lpstr>
      <vt:lpstr>Вспомогательные вещества в лечебно-косметических кремах </vt:lpstr>
      <vt:lpstr>Вспомогательные вещества в лечебно-косметических кремах </vt:lpstr>
      <vt:lpstr>Вспомогательные вещества в лечебно-косметических кремах </vt:lpstr>
      <vt:lpstr>Схема получения лечебно-косметического крема с экстрактом ромашки и витамином А и Е «холодным» методом</vt:lpstr>
      <vt:lpstr>Схема получения лечебно-косметического крема с экстрактом володушки и витамином А и Е «горячим» методом</vt:lpstr>
      <vt:lpstr>Спасибо за внимание!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Evgenich</dc:creator>
  <cp:lastModifiedBy>Наталья В. Холодилова</cp:lastModifiedBy>
  <cp:revision>26</cp:revision>
  <dcterms:created xsi:type="dcterms:W3CDTF">2023-01-12T14:13:51Z</dcterms:created>
  <dcterms:modified xsi:type="dcterms:W3CDTF">2023-02-03T04:49:50Z</dcterms:modified>
</cp:coreProperties>
</file>